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94AB9" w:rsidRDefault="00E94AB9" w:rsidP="00DF5F71">
      <w:pPr>
        <w:rPr>
          <w:rFonts w:ascii="Times New Roman" w:hAnsi="Times New Roman" w:cs="Times New Roman"/>
          <w:b/>
          <w:sz w:val="28"/>
          <w:szCs w:val="28"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 xml:space="preserve">УО «Белорусский государственный университет информатики и 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радиоэлектроники»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Кафедра ПОИТ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</w:rPr>
      </w:pPr>
    </w:p>
    <w:p w:rsidR="00C60858" w:rsidRPr="004505A2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О</w:t>
      </w:r>
      <w:r w:rsidR="00DC2B67">
        <w:rPr>
          <w:rFonts w:ascii="Times New Roman" w:hAnsi="Times New Roman" w:cs="Times New Roman"/>
          <w:b/>
          <w:sz w:val="32"/>
          <w:szCs w:val="32"/>
        </w:rPr>
        <w:t>тчет по лабораторной работе №</w:t>
      </w:r>
      <w:r w:rsidR="002A7AAB" w:rsidRPr="002A7AAB">
        <w:rPr>
          <w:rFonts w:ascii="Times New Roman" w:hAnsi="Times New Roman" w:cs="Times New Roman"/>
          <w:b/>
          <w:sz w:val="32"/>
          <w:szCs w:val="32"/>
        </w:rPr>
        <w:t>4</w:t>
      </w:r>
      <w:r w:rsidR="006529E9" w:rsidRPr="007432B6">
        <w:rPr>
          <w:rFonts w:ascii="Times New Roman" w:hAnsi="Times New Roman" w:cs="Times New Roman"/>
          <w:b/>
          <w:sz w:val="32"/>
          <w:szCs w:val="32"/>
        </w:rPr>
        <w:t>.</w:t>
      </w:r>
      <w:r w:rsidR="004505A2" w:rsidRPr="004505A2">
        <w:rPr>
          <w:rFonts w:ascii="Times New Roman" w:hAnsi="Times New Roman" w:cs="Times New Roman"/>
          <w:b/>
          <w:sz w:val="32"/>
          <w:szCs w:val="32"/>
        </w:rPr>
        <w:t>2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 xml:space="preserve">по предмету 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Основы Алгоритмизации и Программирования</w:t>
      </w:r>
    </w:p>
    <w:p w:rsidR="00C60858" w:rsidRPr="005F25F7" w:rsidRDefault="00C60858" w:rsidP="00C60858">
      <w:pPr>
        <w:jc w:val="center"/>
        <w:rPr>
          <w:rFonts w:ascii="Times New Roman" w:hAnsi="Times New Roman" w:cs="Times New Roman"/>
          <w:b/>
          <w:sz w:val="32"/>
          <w:szCs w:val="32"/>
        </w:rPr>
      </w:pPr>
      <w:r w:rsidRPr="005F25F7">
        <w:rPr>
          <w:rFonts w:ascii="Times New Roman" w:hAnsi="Times New Roman" w:cs="Times New Roman"/>
          <w:b/>
          <w:sz w:val="32"/>
          <w:szCs w:val="32"/>
        </w:rPr>
        <w:t>Вариант 1</w:t>
      </w: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Default="00C60858" w:rsidP="00C60858">
      <w:pPr>
        <w:rPr>
          <w:rFonts w:ascii="Times New Roman" w:hAnsi="Times New Roman" w:cs="Times New Roman"/>
        </w:rPr>
      </w:pPr>
    </w:p>
    <w:p w:rsidR="00C60858" w:rsidRPr="00551F78" w:rsidRDefault="00C60858" w:rsidP="00C60858">
      <w:pPr>
        <w:jc w:val="center"/>
        <w:rPr>
          <w:rFonts w:ascii="Times New Roman" w:hAnsi="Times New Roman" w:cs="Times New Roman"/>
        </w:rPr>
      </w:pPr>
    </w:p>
    <w:p w:rsidR="00C60858" w:rsidRPr="00202544" w:rsidRDefault="00C60858" w:rsidP="00C60858">
      <w:pPr>
        <w:ind w:right="282"/>
        <w:jc w:val="right"/>
        <w:rPr>
          <w:rStyle w:val="a4"/>
        </w:rPr>
      </w:pPr>
    </w:p>
    <w:p w:rsidR="00C60858" w:rsidRPr="009E7FE8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sz w:val="28"/>
          <w:szCs w:val="28"/>
        </w:rPr>
      </w:pPr>
      <w:r>
        <w:rPr>
          <w:rStyle w:val="a4"/>
          <w:rFonts w:ascii="Times New Roman" w:hAnsi="Times New Roman" w:cs="Times New Roman"/>
          <w:b w:val="0"/>
        </w:rPr>
        <w:t xml:space="preserve">                           </w:t>
      </w:r>
      <w:r w:rsidRPr="009E7FE8">
        <w:rPr>
          <w:rStyle w:val="a4"/>
          <w:rFonts w:ascii="Times New Roman" w:hAnsi="Times New Roman" w:cs="Times New Roman"/>
          <w:b w:val="0"/>
          <w:sz w:val="28"/>
          <w:szCs w:val="28"/>
        </w:rPr>
        <w:t>В</w:t>
      </w:r>
      <w:r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 xml:space="preserve">ыполнил </w:t>
      </w: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 xml:space="preserve">    </w:t>
      </w: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Андросов И.С.</w:t>
      </w:r>
    </w:p>
    <w:p w:rsidR="00C60858" w:rsidRPr="008F7CD2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Проверила</w:t>
      </w:r>
    </w:p>
    <w:p w:rsidR="00C60858" w:rsidRPr="009E7FE8" w:rsidRDefault="00C60858" w:rsidP="00C60858">
      <w:pPr>
        <w:pStyle w:val="a3"/>
        <w:ind w:right="282"/>
        <w:jc w:val="right"/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Данилова Г.В.</w:t>
      </w:r>
    </w:p>
    <w:p w:rsidR="00C60858" w:rsidRPr="00E01C96" w:rsidRDefault="00C60858" w:rsidP="00C60858">
      <w:pPr>
        <w:pStyle w:val="a3"/>
        <w:ind w:right="282" w:firstLine="9356"/>
        <w:jc w:val="right"/>
        <w:rPr>
          <w:rStyle w:val="a4"/>
          <w:rFonts w:ascii="Times New Roman" w:hAnsi="Times New Roman" w:cs="Times New Roman"/>
          <w:b w:val="0"/>
          <w:bCs w:val="0"/>
          <w:sz w:val="24"/>
        </w:rPr>
      </w:pPr>
    </w:p>
    <w:p w:rsidR="00C60858" w:rsidRPr="009E7FE8" w:rsidRDefault="00C60858" w:rsidP="00C60858">
      <w:pPr>
        <w:pStyle w:val="a3"/>
        <w:ind w:right="282"/>
        <w:jc w:val="right"/>
        <w:rPr>
          <w:rFonts w:ascii="Times New Roman" w:hAnsi="Times New Roman" w:cs="Times New Roman"/>
          <w:sz w:val="28"/>
          <w:szCs w:val="28"/>
        </w:rPr>
      </w:pPr>
      <w:r w:rsidRPr="009E7FE8">
        <w:rPr>
          <w:rFonts w:ascii="Times New Roman" w:hAnsi="Times New Roman" w:cs="Times New Roman"/>
          <w:sz w:val="28"/>
          <w:szCs w:val="28"/>
        </w:rPr>
        <w:t>Группа:</w:t>
      </w:r>
    </w:p>
    <w:p w:rsidR="00C60858" w:rsidRPr="009E7FE8" w:rsidRDefault="00C60858" w:rsidP="00C60858">
      <w:pPr>
        <w:pStyle w:val="a3"/>
        <w:ind w:right="282"/>
        <w:jc w:val="right"/>
        <w:rPr>
          <w:rFonts w:ascii="Times New Roman" w:hAnsi="Times New Roman" w:cs="Times New Roman"/>
          <w:sz w:val="28"/>
          <w:szCs w:val="28"/>
        </w:rPr>
      </w:pPr>
      <w:r w:rsidRPr="009E7FE8">
        <w:rPr>
          <w:rStyle w:val="a4"/>
          <w:rFonts w:ascii="Times New Roman" w:hAnsi="Times New Roman" w:cs="Times New Roman"/>
          <w:b w:val="0"/>
          <w:bCs w:val="0"/>
          <w:sz w:val="28"/>
          <w:szCs w:val="28"/>
        </w:rPr>
        <w:t>8</w:t>
      </w:r>
      <w:r w:rsidRPr="009E7FE8">
        <w:rPr>
          <w:rFonts w:ascii="Times New Roman" w:hAnsi="Times New Roman" w:cs="Times New Roman"/>
          <w:sz w:val="28"/>
          <w:szCs w:val="28"/>
        </w:rPr>
        <w:t>51001</w:t>
      </w:r>
    </w:p>
    <w:p w:rsidR="00C60858" w:rsidRDefault="00C60858" w:rsidP="00C60858">
      <w:pPr>
        <w:pStyle w:val="a3"/>
        <w:jc w:val="right"/>
        <w:rPr>
          <w:rStyle w:val="a4"/>
          <w:rFonts w:ascii="Times New Roman" w:hAnsi="Times New Roman" w:cs="Times New Roman"/>
          <w:b w:val="0"/>
        </w:rPr>
      </w:pPr>
    </w:p>
    <w:p w:rsidR="00C31D02" w:rsidRPr="00551F78" w:rsidRDefault="00C31D02" w:rsidP="00C60858">
      <w:pPr>
        <w:rPr>
          <w:rFonts w:ascii="Times New Roman" w:hAnsi="Times New Roman" w:cs="Times New Roman"/>
        </w:rPr>
      </w:pPr>
    </w:p>
    <w:p w:rsidR="00E94AB9" w:rsidRPr="00FD31BA" w:rsidRDefault="00C60858" w:rsidP="00DF5F71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5F25F7">
        <w:rPr>
          <w:rFonts w:ascii="Times New Roman" w:hAnsi="Times New Roman" w:cs="Times New Roman"/>
          <w:b/>
          <w:sz w:val="28"/>
          <w:szCs w:val="28"/>
        </w:rPr>
        <w:t>Минск 201</w:t>
      </w:r>
      <w:r w:rsidR="002A7AAB" w:rsidRPr="00FD31BA">
        <w:rPr>
          <w:rFonts w:ascii="Times New Roman" w:hAnsi="Times New Roman" w:cs="Times New Roman"/>
          <w:b/>
          <w:sz w:val="28"/>
          <w:szCs w:val="28"/>
        </w:rPr>
        <w:t>9</w:t>
      </w:r>
    </w:p>
    <w:p w:rsidR="00FD31BA" w:rsidRDefault="00551F78" w:rsidP="00FD31BA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lastRenderedPageBreak/>
        <w:t>Задание</w:t>
      </w:r>
    </w:p>
    <w:p w:rsidR="00FD31BA" w:rsidRDefault="00FD31BA" w:rsidP="00FD31BA">
      <w:pPr>
        <w:jc w:val="center"/>
        <w:rPr>
          <w:rFonts w:ascii="Times New Roman" w:hAnsi="Times New Roman" w:cs="Times New Roman"/>
          <w:b/>
          <w:sz w:val="36"/>
          <w:szCs w:val="36"/>
        </w:rPr>
      </w:pPr>
      <w:r w:rsidRPr="00FD31BA">
        <w:rPr>
          <w:rFonts w:ascii="Times New Roman" w:hAnsi="Times New Roman"/>
          <w:b/>
          <w:sz w:val="36"/>
          <w:szCs w:val="36"/>
        </w:rPr>
        <w:t>Рекурсия</w:t>
      </w:r>
    </w:p>
    <w:p w:rsidR="00FC3C7C" w:rsidRPr="00FD31BA" w:rsidRDefault="00FD31BA" w:rsidP="00FD31BA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D31BA">
        <w:rPr>
          <w:rFonts w:ascii="Times New Roman" w:hAnsi="Times New Roman"/>
          <w:sz w:val="28"/>
          <w:szCs w:val="28"/>
        </w:rPr>
        <w:t>Разработать рекурсивную процедуру двоичного поиска элемента массива, равного данному числу.</w:t>
      </w:r>
    </w:p>
    <w:p w:rsidR="00551F78" w:rsidRPr="00B12AC1" w:rsidRDefault="00551F78" w:rsidP="00B3081B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202544">
        <w:rPr>
          <w:rFonts w:ascii="Times New Roman" w:hAnsi="Times New Roman" w:cs="Times New Roman"/>
          <w:b/>
          <w:sz w:val="36"/>
          <w:szCs w:val="36"/>
        </w:rPr>
        <w:t>Код</w:t>
      </w:r>
      <w:r w:rsidR="000412C9" w:rsidRPr="00B12AC1">
        <w:rPr>
          <w:rFonts w:ascii="Times New Roman" w:hAnsi="Times New Roman" w:cs="Times New Roman"/>
          <w:b/>
          <w:sz w:val="36"/>
          <w:szCs w:val="36"/>
          <w:lang w:val="en-US"/>
        </w:rPr>
        <w:t xml:space="preserve"> </w:t>
      </w:r>
      <w:r w:rsidRPr="00202544">
        <w:rPr>
          <w:rFonts w:ascii="Times New Roman" w:hAnsi="Times New Roman" w:cs="Times New Roman"/>
          <w:b/>
          <w:sz w:val="36"/>
          <w:szCs w:val="36"/>
        </w:rPr>
        <w:t>программы</w:t>
      </w:r>
    </w:p>
    <w:p w:rsidR="00673804" w:rsidRDefault="00DB5871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DE52EF">
        <w:rPr>
          <w:rFonts w:ascii="Times New Roman" w:hAnsi="Times New Roman" w:cs="Times New Roman"/>
          <w:b/>
          <w:sz w:val="36"/>
          <w:szCs w:val="36"/>
          <w:lang w:val="en-US"/>
        </w:rPr>
        <w:t>(</w:t>
      </w:r>
      <w:r w:rsidR="00E34D63">
        <w:rPr>
          <w:rFonts w:ascii="Times New Roman" w:hAnsi="Times New Roman" w:cs="Times New Roman"/>
          <w:b/>
          <w:sz w:val="36"/>
          <w:szCs w:val="36"/>
          <w:lang w:val="en-US"/>
        </w:rPr>
        <w:t>Delph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i</w:t>
      </w:r>
      <w:r w:rsidRPr="00DE52EF">
        <w:rPr>
          <w:rFonts w:ascii="Times New Roman" w:hAnsi="Times New Roman" w:cs="Times New Roman"/>
          <w:b/>
          <w:sz w:val="36"/>
          <w:szCs w:val="36"/>
          <w:lang w:val="en-US"/>
        </w:rPr>
        <w:t>)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it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Lab4_2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nterface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uses</w:t>
      </w:r>
    </w:p>
    <w:p w:rsid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Winapi.Windows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Winapi.Messages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ystem.SysUtils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ystem.Variants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ystem.Classes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Vcl.Graphics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Vcl.Controls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Vcl.Forms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Vcl.Dialogs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Vcl.Menus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Vcl.Grids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Vcl.StdCtrls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Vcl.Samples.Spin</w:t>
      </w:r>
      <w:proofErr w:type="spellEnd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ype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rray of </w:t>
      </w:r>
      <w:proofErr w:type="spellStart"/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SmallIn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Ilya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gramStart"/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class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Form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ainMenu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MainMenu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G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StringGrid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PopupMenu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PopupMenu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ave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SaveDialog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Open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penDialog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FileMenu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HelpMenu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Open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Save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N1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8B0000"/>
          <w:sz w:val="20"/>
          <w:szCs w:val="20"/>
          <w:lang w:val="en-US"/>
        </w:rPr>
        <w:t>Exit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AboutTheProgram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AboutTheDeveloper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MenuItem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EnterSiz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Label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etSiz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Button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izeEdi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SpinEdi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Answ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Label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EnterNumber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Label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NumberEdi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Edi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FindNum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Button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CheckEmtyCells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Send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AboutTheProgramClick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AboutTheDeveloperClick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ExitClick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FormCloseQuer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CanClos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etSizeClick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izeEditChang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NumberEditChang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FindNumClick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GKeyPress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NumberEditKeyPress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OpenClick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aveClick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GKeyUp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Wor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Shift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ShiftStat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NumberEditKeyUp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Wor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 Shift: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ShiftStat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izeEditKeyUp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Wor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 Shift: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ShiftStat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lastRenderedPageBreak/>
        <w:t xml:space="preserve">   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lya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Ilya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implementatio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808080"/>
          <w:sz w:val="20"/>
          <w:szCs w:val="20"/>
          <w:lang w:val="en-US"/>
        </w:rPr>
        <w:t>{$R *.</w:t>
      </w:r>
      <w:proofErr w:type="spellStart"/>
      <w:r w:rsidRPr="00C31D02">
        <w:rPr>
          <w:rFonts w:ascii="Courier New" w:hAnsi="Courier New" w:cs="Courier New"/>
          <w:color w:val="808080"/>
          <w:sz w:val="20"/>
          <w:szCs w:val="20"/>
          <w:lang w:val="en-US"/>
        </w:rPr>
        <w:t>dfm</w:t>
      </w:r>
      <w:proofErr w:type="spellEnd"/>
      <w:r w:rsidRPr="00C31D02">
        <w:rPr>
          <w:rFonts w:ascii="Courier New" w:hAnsi="Courier New" w:cs="Courier New"/>
          <w:color w:val="808080"/>
          <w:sz w:val="20"/>
          <w:szCs w:val="20"/>
          <w:lang w:val="en-US"/>
        </w:rPr>
        <w:t>}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808080"/>
          <w:sz w:val="20"/>
          <w:szCs w:val="20"/>
          <w:lang w:val="en-US"/>
        </w:rPr>
      </w:pP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BinarySearch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High, Low: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Number: </w:t>
      </w:r>
      <w:proofErr w:type="spellStart"/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SmallIn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: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id: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id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(High + Low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div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umber =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id]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BinarySearch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= Mid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High &gt; Low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if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Number &lt;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id]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BinarySearch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BinarySearch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Mid -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, Low, Number)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BinarySearch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BinarySearch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High, Mid +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, Number)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BinarySearch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= -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Order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hat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, Left, Right, Size: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Temp: </w:t>
      </w:r>
      <w:proofErr w:type="spellStart"/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SmallIn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ize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= High(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Left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= Size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Right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= Size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etLength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hat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Size *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2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hat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ize] :=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ize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emp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emp &gt;=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nc(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Right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= Right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while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emp &lt;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hat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 -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hat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[j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]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hat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[j-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Dec(j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hat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[j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]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= Temp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else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Dec(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Left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= Left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while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emp &gt;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hat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 +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hat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[j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]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hat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[j +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Inc(j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hat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[j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]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= Temp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ize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[j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]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hat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[j + Left]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Order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Check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: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sIncreasing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i: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sIncreasing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High(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-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sIncreasing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&gt;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sIncreasing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Check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sIncreasing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Ilya.CheckEmtyCells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Send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const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Error 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Empty cells were filled with zeros.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Empty: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Size: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Empty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ize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trToIn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izeEdit.Tex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etLength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, Size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High(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[i,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[i,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-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Empty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: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]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trToIn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]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Empty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Error,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tConfirmation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, [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bOk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Ilya.FindNumClick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const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Hint 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The array has been ordered.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Index: </w:t>
      </w:r>
      <w:proofErr w:type="spellStart"/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ShortIn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ave.Enabled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CheckEmtyCells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, Sender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not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Check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Order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Hint,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tConfirmation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, [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bOk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High(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:=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ntToStr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])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ndex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BinarySearch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, High(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Arra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,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trToIn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NumberEdit.Tex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ndex &lt;&gt; -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Answer.Caption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Number '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NumberEdit.Tex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 stands in array by the index ' 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              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ntToStr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ndex +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Answer.Caption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Number '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NumberEdit.Tex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+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 is not in array.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Ilya.OpenClick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: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Temp: </w:t>
      </w:r>
      <w:proofErr w:type="spellStart"/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SmallIn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for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for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4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] :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NumberEdit.Clear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Answer.Caption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OpenFile.Execut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try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Assign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OpenFile.FileNam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Reset(</w:t>
      </w:r>
      <w:proofErr w:type="spellStart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eekEof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This file is empty. Try again.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tError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bRetr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else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, Temp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emp &gt;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15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emp &lt;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2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Check entered data. Try again.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tError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bRetr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izeEdit.Tex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ntToStr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Temp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etSizeClick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ender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repeat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    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Read(</w:t>
      </w:r>
      <w:proofErr w:type="spellStart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, Temp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:=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ntToStr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Temp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Inc(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until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EoLn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ReadLn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Read(</w:t>
      </w:r>
      <w:proofErr w:type="spellStart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, Temp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NumberEdit.Tex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ntToStr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Temp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FindNumClick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ender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Check entered data. Try again.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tError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, [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bRetr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],</w:t>
      </w:r>
      <w:r w:rsidR="00225B96" w:rsidRPr="00225B96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 </w:t>
      </w:r>
      <w:r w:rsidR="00225B96"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225B96"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nput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Ilya.SaveClick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ext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String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ButtonSelected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aveFile.Execut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aveFile.FileNam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FileExists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begin</w:t>
      </w:r>
    </w:p>
    <w:p w:rsidR="00225B96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ButtonSelected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Do you want to rewrite the file?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,</w:t>
      </w:r>
      <w:r w:rsidR="00225B96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</w:t>
      </w:r>
    </w:p>
    <w:p w:rsidR="00225B96" w:rsidRDefault="00225B96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     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tConfirmation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, [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bYes,mbNo</w:t>
      </w:r>
      <w:proofErr w:type="spellEnd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Assign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y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ButtonSelected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rYes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Rewrite(</w:t>
      </w:r>
      <w:proofErr w:type="spellStart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Append(</w:t>
      </w:r>
      <w:proofErr w:type="spellStart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WriteLn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Write(</w:t>
      </w:r>
      <w:proofErr w:type="spellStart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Answer.Caption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Close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outputFil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Ilya.SizeEditChang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: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NumberEdit.Tex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NumberEdit.Enabled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ave.Enabled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Answer.Caption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FindNum.Enabled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G.Enabled</w:t>
      </w:r>
      <w:proofErr w:type="spellEnd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j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for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0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4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j] :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Ilya.SizeEditKeyUp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Wor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Shift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ShiftStat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izeEdit.Tex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'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izeEdit.Tex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2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Ilya.SetSizeClick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i: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NumberEdit.Enabled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G.Enabled</w:t>
      </w:r>
      <w:proofErr w:type="spellEnd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G.ColCount</w:t>
      </w:r>
      <w:proofErr w:type="spellEnd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=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trToIn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izeEdit.Tex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G.ColCoun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G.Cells</w:t>
      </w:r>
      <w:proofErr w:type="spellEnd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-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1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 :=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ntToStr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Ilya.SGKeyPress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erals: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Set of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Numerals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= [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..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9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, #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-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ave.Enabled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Answer.Caption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NumberEdit.Tex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gt;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'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FindNum.Enabled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FindNum.Enabled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with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s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StringGrid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if not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Key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n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erals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ells[Col, Row]) =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3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Key &lt;&gt; #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Cells[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l, Row] 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Key &lt;&gt; #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ells[Col, Row]) &gt;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Key = #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45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 xml:space="preserve">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Cells[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l, Row] 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-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(Key 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Key 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-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ells[Col, Row]) &gt;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Key 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-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Ilya.SGKeyUp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Wor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Shift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ShiftStat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emp: </w:t>
      </w:r>
      <w:proofErr w:type="spellStart"/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SmallIn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with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s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StringGrid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ells[Col, Row]) &gt;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try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emp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trToIn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Cells[Col, Row]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Cells[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l, Row] :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Cells[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l, Row] 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-0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Cells[Col, Row] 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00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Cells[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l, Row] :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Ilya.NumberEditKeyPress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erals: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Set of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char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Numerals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= [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..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9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, #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-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]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with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s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Edi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FindNum.Enabled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Key = #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13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FindNumClick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ender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not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Key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n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Numerals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ext) =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3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Key &lt;&gt; #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ext 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Key &lt;&gt; #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8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ext) &gt;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Key = #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45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ext 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-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(Key 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Key 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-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ext) &gt;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Key 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-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ext)) &lt;&gt;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elStar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Key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= #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Ilya.NumberEditKeyUp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Key: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Wor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Shift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ShiftStat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emp: </w:t>
      </w:r>
      <w:proofErr w:type="spellStart"/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SmallIn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with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Sender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s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Edi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do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if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Text) &gt;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try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emp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trToIn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Text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xcept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ext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ext 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-0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or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Text 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00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    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ext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0'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lastRenderedPageBreak/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Ilya.NumberEditChang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if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Length(</w:t>
      </w:r>
      <w:proofErr w:type="spellStart"/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NumberEdit.Tex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&lt;&gt; 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and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NumberEdit.Tex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gt;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-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)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FindNum.Enabled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true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lse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FindNum.Enabled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Save.Enabled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Answer.Caption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Ilya.AboutTheProgramClick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25B96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This program searches for the number in a sorted array with a help of </w:t>
      </w:r>
    </w:p>
    <w:p w:rsidR="00225B96" w:rsidRDefault="00225B96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   </w:t>
      </w:r>
      <w:r w:rsidR="00C31D02"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binary search.' </w:t>
      </w:r>
      <w:r w:rsidR="00C31D02"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+ #</w:t>
      </w:r>
      <w:r w:rsidR="00C31D02"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3 </w:t>
      </w:r>
      <w:r w:rsidR="00C31D02"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="00C31D02"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Size should be in range </w:t>
      </w:r>
      <w:proofErr w:type="gramStart"/>
      <w:r w:rsidR="00C31D02"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2..</w:t>
      </w:r>
      <w:proofErr w:type="gramEnd"/>
      <w:r w:rsidR="00C31D02"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15, Numbers should be </w:t>
      </w:r>
    </w:p>
    <w:p w:rsidR="00225B96" w:rsidRDefault="00225B96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FF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   </w:t>
      </w:r>
      <w:r w:rsidR="00C31D02"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in range -</w:t>
      </w:r>
      <w:proofErr w:type="gramStart"/>
      <w:r w:rsidR="00C31D02"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99..</w:t>
      </w:r>
      <w:proofErr w:type="gramEnd"/>
      <w:r w:rsidR="00C31D02"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999' </w:t>
      </w:r>
      <w:r w:rsidR="00C31D02"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+ #</w:t>
      </w:r>
      <w:r w:rsidR="00C31D02"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3 </w:t>
      </w:r>
      <w:r w:rsidR="00C31D02"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="00C31D02"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Ender data in file as you would enter it in </w:t>
      </w:r>
    </w:p>
    <w:p w:rsidR="00C31D02" w:rsidRPr="00C31D02" w:rsidRDefault="00225B96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               </w:t>
      </w:r>
      <w:r w:rsidR="00C31D02"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this program.'</w:t>
      </w:r>
      <w:r w:rsidR="00C31D02"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="00C31D02"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tInformation</w:t>
      </w:r>
      <w:proofErr w:type="spellEnd"/>
      <w:r w:rsidR="00C31D02"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, [</w:t>
      </w:r>
      <w:proofErr w:type="spellStart"/>
      <w:r w:rsidR="00C31D02"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bOk</w:t>
      </w:r>
      <w:proofErr w:type="spellEnd"/>
      <w:r w:rsidR="00C31D02"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="00C31D02"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C31D02"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Ilya.AboutTheDeveloperClick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25B96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proofErr w:type="gramEnd"/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This program is developed by Ilya </w:t>
      </w:r>
      <w:proofErr w:type="spellStart"/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Androsov</w:t>
      </w:r>
      <w:proofErr w:type="spellEnd"/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 xml:space="preserve">'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+ #</w:t>
      </w:r>
      <w:r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 xml:space="preserve">13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+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BSUIR 2019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C31D02" w:rsidRPr="00C31D02" w:rsidRDefault="00225B96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</w:t>
      </w:r>
      <w:proofErr w:type="spellStart"/>
      <w:r w:rsidR="00C31D02"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tInformation</w:t>
      </w:r>
      <w:proofErr w:type="spellEnd"/>
      <w:r w:rsidR="00C31D02"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, [</w:t>
      </w:r>
      <w:proofErr w:type="spellStart"/>
      <w:r w:rsidR="00C31D02"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bOk</w:t>
      </w:r>
      <w:proofErr w:type="spellEnd"/>
      <w:r w:rsidR="00C31D02"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="00C31D02"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C31D02"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Ilya.ExitClick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Close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end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Ilya.FormCloseQuery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(Sender: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TObject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;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CanClos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Boolean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var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ButtonSelected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: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Byte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begin</w:t>
      </w:r>
    </w:p>
    <w:p w:rsidR="00225B96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ButtonSelected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essageDlg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(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'Are you sure you want to exit?'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tConfirmation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, </w:t>
      </w:r>
    </w:p>
    <w:p w:rsidR="00C31D02" w:rsidRPr="00C31D02" w:rsidRDefault="00225B96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                             </w:t>
      </w:r>
      <w:r w:rsidR="00C31D02"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[</w:t>
      </w:r>
      <w:proofErr w:type="spellStart"/>
      <w:proofErr w:type="gramStart"/>
      <w:r w:rsidR="00C31D02"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bYes,mbNo</w:t>
      </w:r>
      <w:proofErr w:type="spellEnd"/>
      <w:proofErr w:type="gramEnd"/>
      <w:r w:rsidR="00C31D02"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], </w:t>
      </w:r>
      <w:r w:rsidR="00C31D02" w:rsidRPr="00C31D02">
        <w:rPr>
          <w:rFonts w:ascii="Courier New" w:hAnsi="Courier New" w:cs="Courier New"/>
          <w:color w:val="006400"/>
          <w:sz w:val="20"/>
          <w:szCs w:val="20"/>
          <w:lang w:val="en-US"/>
        </w:rPr>
        <w:t>0</w:t>
      </w:r>
      <w:r w:rsidR="00C31D02"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);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  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ButtonSelected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&lt;&gt; </w:t>
      </w:r>
      <w:proofErr w:type="spell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mrYes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>then</w:t>
      </w:r>
    </w:p>
    <w:p w:rsidR="00C31D02" w:rsidRP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C31D02">
        <w:rPr>
          <w:rFonts w:ascii="Courier New" w:hAnsi="Courier New" w:cs="Courier New"/>
          <w:b/>
          <w:bCs/>
          <w:color w:val="000000"/>
          <w:sz w:val="20"/>
          <w:szCs w:val="20"/>
          <w:lang w:val="en-US"/>
        </w:rPr>
        <w:t xml:space="preserve">        </w:t>
      </w:r>
      <w:proofErr w:type="spellStart"/>
      <w:proofErr w:type="gramStart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CanClose</w:t>
      </w:r>
      <w:proofErr w:type="spell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:</w:t>
      </w:r>
      <w:proofErr w:type="gramEnd"/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= </w:t>
      </w:r>
      <w:r w:rsidRPr="00C31D02">
        <w:rPr>
          <w:rFonts w:ascii="Courier New" w:hAnsi="Courier New" w:cs="Courier New"/>
          <w:color w:val="0000FF"/>
          <w:sz w:val="20"/>
          <w:szCs w:val="20"/>
          <w:lang w:val="en-US"/>
        </w:rPr>
        <w:t>False</w:t>
      </w:r>
      <w:r w:rsidRPr="00C31D02">
        <w:rPr>
          <w:rFonts w:ascii="Courier New" w:hAnsi="Courier New" w:cs="Courier New"/>
          <w:color w:val="000000"/>
          <w:sz w:val="20"/>
          <w:szCs w:val="20"/>
          <w:lang w:val="en-US"/>
        </w:rPr>
        <w:t>;</w:t>
      </w:r>
    </w:p>
    <w:p w:rsid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C31D02" w:rsidRDefault="00C31D02" w:rsidP="00C31D0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</w:rPr>
      </w:pPr>
    </w:p>
    <w:p w:rsidR="003D022D" w:rsidRDefault="00C31D02" w:rsidP="00C31D02">
      <w:pPr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.</w:t>
      </w:r>
    </w:p>
    <w:p w:rsidR="00402589" w:rsidRDefault="00402589" w:rsidP="00C31D02">
      <w:pPr>
        <w:rPr>
          <w:rFonts w:ascii="Courier New" w:hAnsi="Courier New" w:cs="Courier New"/>
          <w:color w:val="000000"/>
          <w:sz w:val="20"/>
          <w:szCs w:val="20"/>
        </w:rPr>
      </w:pPr>
    </w:p>
    <w:p w:rsidR="00402589" w:rsidRDefault="00402589" w:rsidP="00C31D02">
      <w:pPr>
        <w:rPr>
          <w:rFonts w:ascii="Courier New" w:hAnsi="Courier New" w:cs="Courier New"/>
          <w:color w:val="000000"/>
          <w:sz w:val="20"/>
          <w:szCs w:val="20"/>
        </w:rPr>
      </w:pPr>
    </w:p>
    <w:p w:rsidR="00402589" w:rsidRDefault="00402589" w:rsidP="00C31D02">
      <w:pPr>
        <w:rPr>
          <w:rFonts w:ascii="Courier New" w:hAnsi="Courier New" w:cs="Courier New"/>
          <w:color w:val="000000"/>
          <w:sz w:val="20"/>
          <w:szCs w:val="20"/>
        </w:rPr>
      </w:pPr>
    </w:p>
    <w:p w:rsidR="00402589" w:rsidRDefault="00402589" w:rsidP="00C31D02">
      <w:pPr>
        <w:rPr>
          <w:rFonts w:ascii="Courier New" w:hAnsi="Courier New" w:cs="Courier New"/>
          <w:color w:val="000000"/>
          <w:sz w:val="20"/>
          <w:szCs w:val="20"/>
        </w:rPr>
      </w:pPr>
    </w:p>
    <w:p w:rsidR="00402589" w:rsidRDefault="00402589" w:rsidP="00C31D02">
      <w:pPr>
        <w:rPr>
          <w:rFonts w:ascii="Courier New" w:hAnsi="Courier New" w:cs="Courier New"/>
          <w:color w:val="000000"/>
          <w:sz w:val="20"/>
          <w:szCs w:val="20"/>
        </w:rPr>
      </w:pPr>
    </w:p>
    <w:p w:rsidR="00402589" w:rsidRDefault="00402589" w:rsidP="00C31D02">
      <w:pPr>
        <w:rPr>
          <w:rFonts w:ascii="Courier New" w:hAnsi="Courier New" w:cs="Courier New"/>
          <w:color w:val="000000"/>
          <w:sz w:val="20"/>
          <w:szCs w:val="20"/>
        </w:rPr>
      </w:pPr>
    </w:p>
    <w:p w:rsidR="00402589" w:rsidRDefault="00402589" w:rsidP="00C31D02">
      <w:pPr>
        <w:rPr>
          <w:rFonts w:ascii="Courier New" w:hAnsi="Courier New" w:cs="Courier New"/>
          <w:color w:val="000000"/>
          <w:sz w:val="20"/>
          <w:szCs w:val="20"/>
        </w:rPr>
      </w:pPr>
    </w:p>
    <w:p w:rsidR="00402589" w:rsidRDefault="00402589" w:rsidP="00C31D02">
      <w:pPr>
        <w:rPr>
          <w:rFonts w:ascii="Courier New" w:hAnsi="Courier New" w:cs="Courier New"/>
          <w:color w:val="000000"/>
          <w:sz w:val="20"/>
          <w:szCs w:val="20"/>
        </w:rPr>
      </w:pPr>
    </w:p>
    <w:p w:rsidR="00402589" w:rsidRDefault="00402589" w:rsidP="00C31D02">
      <w:pPr>
        <w:rPr>
          <w:rFonts w:ascii="Courier New" w:hAnsi="Courier New" w:cs="Courier New"/>
          <w:color w:val="000000"/>
          <w:sz w:val="20"/>
          <w:szCs w:val="20"/>
        </w:rPr>
      </w:pPr>
    </w:p>
    <w:p w:rsidR="00402589" w:rsidRDefault="00402589" w:rsidP="00C31D02">
      <w:pPr>
        <w:rPr>
          <w:rFonts w:ascii="Courier New" w:hAnsi="Courier New" w:cs="Courier New"/>
          <w:color w:val="000000"/>
          <w:sz w:val="20"/>
          <w:szCs w:val="20"/>
        </w:rPr>
      </w:pPr>
    </w:p>
    <w:p w:rsidR="00402589" w:rsidRDefault="00402589" w:rsidP="00C31D02">
      <w:pPr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530A68" w:rsidRPr="00BF5D7A" w:rsidRDefault="00264F0F" w:rsidP="00673804">
      <w:pPr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6F64BB">
        <w:rPr>
          <w:rFonts w:ascii="Times New Roman" w:hAnsi="Times New Roman" w:cs="Times New Roman"/>
          <w:b/>
          <w:sz w:val="36"/>
          <w:szCs w:val="36"/>
        </w:rPr>
        <w:lastRenderedPageBreak/>
        <w:t>Скриншоты</w:t>
      </w:r>
    </w:p>
    <w:p w:rsidR="00673804" w:rsidRPr="00BF5D7A" w:rsidRDefault="00954FDA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 w:rsidRPr="00BF5D7A">
        <w:rPr>
          <w:rFonts w:ascii="Times New Roman" w:hAnsi="Times New Roman" w:cs="Times New Roman"/>
          <w:b/>
          <w:sz w:val="36"/>
          <w:szCs w:val="36"/>
          <w:lang w:val="en-US"/>
        </w:rPr>
        <w:t>(</w:t>
      </w:r>
      <w:r>
        <w:rPr>
          <w:rFonts w:ascii="Times New Roman" w:hAnsi="Times New Roman" w:cs="Times New Roman"/>
          <w:b/>
          <w:sz w:val="36"/>
          <w:szCs w:val="36"/>
          <w:lang w:val="en-US"/>
        </w:rPr>
        <w:t>Delphi</w:t>
      </w:r>
      <w:r w:rsidRPr="00BF5D7A">
        <w:rPr>
          <w:rFonts w:ascii="Times New Roman" w:hAnsi="Times New Roman" w:cs="Times New Roman"/>
          <w:b/>
          <w:sz w:val="36"/>
          <w:szCs w:val="36"/>
          <w:lang w:val="en-US"/>
        </w:rPr>
        <w:t>)</w:t>
      </w:r>
    </w:p>
    <w:p w:rsidR="00735067" w:rsidRPr="00BF5D7A" w:rsidRDefault="00735067" w:rsidP="00FE5438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0607A3" w:rsidRDefault="00CE2CDE" w:rsidP="00735067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rPr>
          <w:rFonts w:ascii="Times New Roman" w:hAnsi="Times New Roman" w:cs="Times New Roman"/>
          <w:b/>
          <w:noProof/>
          <w:sz w:val="36"/>
          <w:szCs w:val="36"/>
          <w:lang w:val="en-US"/>
        </w:rPr>
        <w:drawing>
          <wp:inline distT="0" distB="0" distL="0" distR="0">
            <wp:extent cx="4038600" cy="239077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600" cy="239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2EB8" w:rsidRPr="00CE2CDE" w:rsidRDefault="00FA2EB8" w:rsidP="00735067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735067" w:rsidRDefault="00735067" w:rsidP="00FD31BA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  <w:r>
        <w:rPr>
          <w:rFonts w:ascii="Times New Roman" w:hAnsi="Times New Roman" w:cs="Times New Roman"/>
          <w:b/>
          <w:noProof/>
          <w:sz w:val="36"/>
          <w:szCs w:val="36"/>
        </w:rPr>
        <w:drawing>
          <wp:inline distT="0" distB="0" distL="0" distR="0">
            <wp:extent cx="2619375" cy="13335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75" cy="1333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2EB8" w:rsidRPr="004505A2" w:rsidRDefault="00FA2EB8" w:rsidP="00FD31BA">
      <w:pPr>
        <w:spacing w:after="0"/>
        <w:jc w:val="center"/>
        <w:rPr>
          <w:rFonts w:ascii="Times New Roman" w:hAnsi="Times New Roman" w:cs="Times New Roman"/>
          <w:b/>
          <w:sz w:val="36"/>
          <w:szCs w:val="36"/>
          <w:lang w:val="en-US"/>
        </w:rPr>
      </w:pPr>
    </w:p>
    <w:p w:rsidR="00654046" w:rsidRDefault="00735067" w:rsidP="00735067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noProof/>
          <w:sz w:val="36"/>
          <w:szCs w:val="36"/>
        </w:rPr>
        <w:drawing>
          <wp:inline distT="0" distB="0" distL="0" distR="0">
            <wp:extent cx="2628900" cy="1323975"/>
            <wp:effectExtent l="0" t="0" r="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C4ADF" w:rsidRDefault="005C4ADF" w:rsidP="00735067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5C4ADF" w:rsidRDefault="005C4ADF" w:rsidP="00735067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5C4ADF" w:rsidRDefault="005C4ADF" w:rsidP="00735067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5C4ADF" w:rsidRDefault="005C4ADF" w:rsidP="00735067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5C4ADF" w:rsidRDefault="005C4ADF" w:rsidP="00735067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5C4ADF" w:rsidRDefault="005C4ADF" w:rsidP="00735067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5C4ADF" w:rsidRDefault="005C4ADF" w:rsidP="00735067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5C4ADF" w:rsidRDefault="005C4ADF" w:rsidP="005C4ADF">
      <w:pPr>
        <w:spacing w:after="0"/>
        <w:rPr>
          <w:rFonts w:ascii="Times New Roman" w:hAnsi="Times New Roman" w:cs="Times New Roman"/>
          <w:b/>
          <w:sz w:val="36"/>
          <w:szCs w:val="36"/>
        </w:rPr>
      </w:pPr>
    </w:p>
    <w:p w:rsidR="005C4ADF" w:rsidRDefault="005C4ADF" w:rsidP="00735067">
      <w:pPr>
        <w:spacing w:after="0"/>
        <w:jc w:val="center"/>
        <w:rPr>
          <w:rFonts w:ascii="Times New Roman" w:hAnsi="Times New Roman" w:cs="Times New Roman"/>
          <w:b/>
          <w:sz w:val="36"/>
          <w:szCs w:val="36"/>
        </w:rPr>
      </w:pPr>
    </w:p>
    <w:p w:rsidR="005C4ADF" w:rsidRDefault="00F934D3" w:rsidP="00735067">
      <w:pPr>
        <w:pStyle w:val="a3"/>
        <w:jc w:val="center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lastRenderedPageBreak/>
        <w:t>Схе</w:t>
      </w:r>
      <w:r w:rsidRPr="00202544">
        <w:rPr>
          <w:rFonts w:ascii="Times New Roman" w:hAnsi="Times New Roman" w:cs="Times New Roman"/>
          <w:b/>
          <w:sz w:val="36"/>
          <w:szCs w:val="36"/>
        </w:rPr>
        <w:t>ма алгор</w:t>
      </w:r>
      <w:r w:rsidR="00D03312">
        <w:rPr>
          <w:rFonts w:ascii="Times New Roman" w:hAnsi="Times New Roman" w:cs="Times New Roman"/>
          <w:b/>
          <w:sz w:val="36"/>
          <w:szCs w:val="36"/>
        </w:rPr>
        <w:t>итма</w:t>
      </w:r>
      <w:r w:rsidR="00402589">
        <w:object w:dxaOrig="12225" w:dyaOrig="166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1" type="#_x0000_t75" style="width:516.75pt;height:702pt" o:ole="">
            <v:imagedata r:id="rId11" o:title=""/>
          </v:shape>
          <o:OLEObject Type="Embed" ProgID="Visio.Drawing.11" ShapeID="_x0000_i1101" DrawAspect="Content" ObjectID="_1612292765" r:id="rId12"/>
        </w:object>
      </w:r>
    </w:p>
    <w:p w:rsidR="005C4ADF" w:rsidRDefault="00402589" w:rsidP="00402589">
      <w:pPr>
        <w:pStyle w:val="a3"/>
      </w:pPr>
      <w:r>
        <w:object w:dxaOrig="12436" w:dyaOrig="16351">
          <v:shape id="_x0000_i1080" type="#_x0000_t75" style="width:538.5pt;height:708pt" o:ole="">
            <v:imagedata r:id="rId13" o:title=""/>
          </v:shape>
          <o:OLEObject Type="Embed" ProgID="Visio.Drawing.11" ShapeID="_x0000_i1080" DrawAspect="Content" ObjectID="_1612292766" r:id="rId14"/>
        </w:object>
      </w:r>
    </w:p>
    <w:p w:rsidR="00402589" w:rsidRDefault="00402589" w:rsidP="00402589">
      <w:pPr>
        <w:pStyle w:val="a3"/>
      </w:pPr>
    </w:p>
    <w:p w:rsidR="00402589" w:rsidRDefault="00402589" w:rsidP="00402589">
      <w:pPr>
        <w:pStyle w:val="a3"/>
      </w:pPr>
      <w:r>
        <w:object w:dxaOrig="12346" w:dyaOrig="16216">
          <v:shape id="_x0000_i1102" type="#_x0000_t75" style="width:538.5pt;height:707.25pt" o:ole="">
            <v:imagedata r:id="rId15" o:title=""/>
          </v:shape>
          <o:OLEObject Type="Embed" ProgID="Visio.Drawing.11" ShapeID="_x0000_i1102" DrawAspect="Content" ObjectID="_1612292767" r:id="rId16"/>
        </w:object>
      </w:r>
    </w:p>
    <w:p w:rsidR="00402589" w:rsidRDefault="00402589" w:rsidP="00402589">
      <w:pPr>
        <w:pStyle w:val="a3"/>
      </w:pPr>
    </w:p>
    <w:p w:rsidR="00402589" w:rsidRPr="00402589" w:rsidRDefault="00402589" w:rsidP="00402589">
      <w:pPr>
        <w:pStyle w:val="a3"/>
      </w:pPr>
      <w:r>
        <w:object w:dxaOrig="12361" w:dyaOrig="16351">
          <v:shape id="_x0000_i1104" type="#_x0000_t75" style="width:538.5pt;height:711.75pt" o:ole="">
            <v:imagedata r:id="rId17" o:title=""/>
          </v:shape>
          <o:OLEObject Type="Embed" ProgID="Visio.Drawing.11" ShapeID="_x0000_i1104" DrawAspect="Content" ObjectID="_1612292768" r:id="rId18"/>
        </w:object>
      </w:r>
      <w:bookmarkStart w:id="0" w:name="_GoBack"/>
      <w:bookmarkEnd w:id="0"/>
    </w:p>
    <w:sectPr w:rsidR="00402589" w:rsidRPr="00402589" w:rsidSect="00C31D02">
      <w:headerReference w:type="even" r:id="rId19"/>
      <w:headerReference w:type="default" r:id="rId20"/>
      <w:footerReference w:type="even" r:id="rId21"/>
      <w:footerReference w:type="default" r:id="rId22"/>
      <w:headerReference w:type="first" r:id="rId23"/>
      <w:footerReference w:type="first" r:id="rId24"/>
      <w:pgSz w:w="11906" w:h="16838"/>
      <w:pgMar w:top="568" w:right="566" w:bottom="567" w:left="567" w:header="709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A66F2" w:rsidRDefault="00FA66F2" w:rsidP="00AC2604">
      <w:pPr>
        <w:spacing w:after="0" w:line="240" w:lineRule="auto"/>
      </w:pPr>
      <w:r>
        <w:separator/>
      </w:r>
    </w:p>
  </w:endnote>
  <w:endnote w:type="continuationSeparator" w:id="0">
    <w:p w:rsidR="00FA66F2" w:rsidRDefault="00FA66F2" w:rsidP="00AC260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2604" w:rsidRDefault="00AC2604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912228876"/>
      <w:docPartObj>
        <w:docPartGallery w:val="Page Numbers (Bottom of Page)"/>
        <w:docPartUnique/>
      </w:docPartObj>
    </w:sdtPr>
    <w:sdtEndPr/>
    <w:sdtContent>
      <w:p w:rsidR="00AC2604" w:rsidRDefault="00AC2604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AC2604" w:rsidRDefault="00AC2604">
    <w:pPr>
      <w:pStyle w:val="ab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2604" w:rsidRDefault="00AC2604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A66F2" w:rsidRDefault="00FA66F2" w:rsidP="00AC2604">
      <w:pPr>
        <w:spacing w:after="0" w:line="240" w:lineRule="auto"/>
      </w:pPr>
      <w:r>
        <w:separator/>
      </w:r>
    </w:p>
  </w:footnote>
  <w:footnote w:type="continuationSeparator" w:id="0">
    <w:p w:rsidR="00FA66F2" w:rsidRDefault="00FA66F2" w:rsidP="00AC260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2604" w:rsidRDefault="00AC2604">
    <w:pPr>
      <w:pStyle w:val="a9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2604" w:rsidRDefault="00AC2604">
    <w:pPr>
      <w:pStyle w:val="a9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C2604" w:rsidRDefault="00AC2604">
    <w:pPr>
      <w:pStyle w:val="a9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42E00A0"/>
    <w:multiLevelType w:val="hybridMultilevel"/>
    <w:tmpl w:val="F59A988A"/>
    <w:lvl w:ilvl="0" w:tplc="0419000F">
      <w:start w:val="1"/>
      <w:numFmt w:val="decimal"/>
      <w:lvlText w:val="%1."/>
      <w:lvlJc w:val="left"/>
      <w:pPr>
        <w:tabs>
          <w:tab w:val="num" w:pos="1647"/>
        </w:tabs>
        <w:ind w:left="1647" w:hanging="360"/>
      </w:pPr>
    </w:lvl>
    <w:lvl w:ilvl="1" w:tplc="04190001">
      <w:start w:val="1"/>
      <w:numFmt w:val="bullet"/>
      <w:lvlText w:val=""/>
      <w:lvlJc w:val="left"/>
      <w:pPr>
        <w:tabs>
          <w:tab w:val="num" w:pos="2367"/>
        </w:tabs>
        <w:ind w:left="2367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3087"/>
        </w:tabs>
        <w:ind w:left="3087" w:hanging="180"/>
      </w:pPr>
    </w:lvl>
    <w:lvl w:ilvl="3" w:tplc="0419000F">
      <w:start w:val="1"/>
      <w:numFmt w:val="decimal"/>
      <w:lvlText w:val="%4."/>
      <w:lvlJc w:val="left"/>
      <w:pPr>
        <w:tabs>
          <w:tab w:val="num" w:pos="3807"/>
        </w:tabs>
        <w:ind w:left="3807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4527"/>
        </w:tabs>
        <w:ind w:left="4527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5247"/>
        </w:tabs>
        <w:ind w:left="5247" w:hanging="180"/>
      </w:pPr>
    </w:lvl>
    <w:lvl w:ilvl="6" w:tplc="0419000F">
      <w:start w:val="1"/>
      <w:numFmt w:val="decimal"/>
      <w:lvlText w:val="%7."/>
      <w:lvlJc w:val="left"/>
      <w:pPr>
        <w:tabs>
          <w:tab w:val="num" w:pos="5967"/>
        </w:tabs>
        <w:ind w:left="5967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687"/>
        </w:tabs>
        <w:ind w:left="6687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7407"/>
        </w:tabs>
        <w:ind w:left="7407" w:hanging="180"/>
      </w:pPr>
    </w:lvl>
  </w:abstractNum>
  <w:abstractNum w:abstractNumId="1" w15:restartNumberingAfterBreak="0">
    <w:nsid w:val="3E28345A"/>
    <w:multiLevelType w:val="multilevel"/>
    <w:tmpl w:val="1952CD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488D1E80"/>
    <w:multiLevelType w:val="multilevel"/>
    <w:tmpl w:val="850C7F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48F94DA0"/>
    <w:multiLevelType w:val="multilevel"/>
    <w:tmpl w:val="7898BF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56A670CE"/>
    <w:multiLevelType w:val="multilevel"/>
    <w:tmpl w:val="B64C2C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5FE4035B"/>
    <w:multiLevelType w:val="multilevel"/>
    <w:tmpl w:val="FFFFFFF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73D27E84"/>
    <w:multiLevelType w:val="hybridMultilevel"/>
    <w:tmpl w:val="665662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2"/>
  </w:num>
  <w:num w:numId="5">
    <w:abstractNumId w:val="6"/>
  </w:num>
  <w:num w:numId="6">
    <w:abstractNumId w:val="4"/>
  </w:num>
  <w:num w:numId="7">
    <w:abstractNumId w:val="3"/>
  </w:num>
  <w:num w:numId="8">
    <w:abstractNumId w:val="0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51F78"/>
    <w:rsid w:val="00037F7B"/>
    <w:rsid w:val="000412C9"/>
    <w:rsid w:val="00050D6B"/>
    <w:rsid w:val="000607A3"/>
    <w:rsid w:val="000D2E6A"/>
    <w:rsid w:val="00113448"/>
    <w:rsid w:val="00124677"/>
    <w:rsid w:val="00131A4E"/>
    <w:rsid w:val="00170F65"/>
    <w:rsid w:val="00173D96"/>
    <w:rsid w:val="001A3838"/>
    <w:rsid w:val="001C334B"/>
    <w:rsid w:val="001D1F16"/>
    <w:rsid w:val="00202385"/>
    <w:rsid w:val="00202544"/>
    <w:rsid w:val="00225B96"/>
    <w:rsid w:val="002302EE"/>
    <w:rsid w:val="0025407F"/>
    <w:rsid w:val="00264F0F"/>
    <w:rsid w:val="0026578D"/>
    <w:rsid w:val="002A7AAB"/>
    <w:rsid w:val="002B299C"/>
    <w:rsid w:val="002C5692"/>
    <w:rsid w:val="002D29F1"/>
    <w:rsid w:val="002E4DCA"/>
    <w:rsid w:val="002F74C9"/>
    <w:rsid w:val="00341B73"/>
    <w:rsid w:val="00343A87"/>
    <w:rsid w:val="003802C8"/>
    <w:rsid w:val="0038118F"/>
    <w:rsid w:val="003A715B"/>
    <w:rsid w:val="003D022D"/>
    <w:rsid w:val="003E2637"/>
    <w:rsid w:val="003E3B5B"/>
    <w:rsid w:val="003F63E0"/>
    <w:rsid w:val="00402589"/>
    <w:rsid w:val="0041726D"/>
    <w:rsid w:val="004368A0"/>
    <w:rsid w:val="004505A2"/>
    <w:rsid w:val="004567BB"/>
    <w:rsid w:val="00462AEA"/>
    <w:rsid w:val="00472BD9"/>
    <w:rsid w:val="004742EF"/>
    <w:rsid w:val="00474F0B"/>
    <w:rsid w:val="004A5005"/>
    <w:rsid w:val="004F1642"/>
    <w:rsid w:val="00523D8C"/>
    <w:rsid w:val="00530A68"/>
    <w:rsid w:val="00551F78"/>
    <w:rsid w:val="00560CE2"/>
    <w:rsid w:val="005705BC"/>
    <w:rsid w:val="0057174A"/>
    <w:rsid w:val="005827FA"/>
    <w:rsid w:val="005833CA"/>
    <w:rsid w:val="005C4ADF"/>
    <w:rsid w:val="005F0205"/>
    <w:rsid w:val="00615ED3"/>
    <w:rsid w:val="006529E9"/>
    <w:rsid w:val="00654046"/>
    <w:rsid w:val="00664CF2"/>
    <w:rsid w:val="00673804"/>
    <w:rsid w:val="00684DF2"/>
    <w:rsid w:val="00686959"/>
    <w:rsid w:val="006B473A"/>
    <w:rsid w:val="006D0A3E"/>
    <w:rsid w:val="006D1983"/>
    <w:rsid w:val="006D67AC"/>
    <w:rsid w:val="006F64BB"/>
    <w:rsid w:val="0072204C"/>
    <w:rsid w:val="00735067"/>
    <w:rsid w:val="007353E8"/>
    <w:rsid w:val="00741169"/>
    <w:rsid w:val="007432B6"/>
    <w:rsid w:val="007642C9"/>
    <w:rsid w:val="007645B7"/>
    <w:rsid w:val="00766362"/>
    <w:rsid w:val="0077130B"/>
    <w:rsid w:val="00783353"/>
    <w:rsid w:val="0079288B"/>
    <w:rsid w:val="007A0990"/>
    <w:rsid w:val="007B7589"/>
    <w:rsid w:val="007D2CA8"/>
    <w:rsid w:val="007D4B18"/>
    <w:rsid w:val="007F1606"/>
    <w:rsid w:val="00884C8C"/>
    <w:rsid w:val="008875EE"/>
    <w:rsid w:val="00892152"/>
    <w:rsid w:val="008B05D8"/>
    <w:rsid w:val="008F7CD2"/>
    <w:rsid w:val="009172B2"/>
    <w:rsid w:val="00925189"/>
    <w:rsid w:val="00954FDA"/>
    <w:rsid w:val="00966EAD"/>
    <w:rsid w:val="009A2DA6"/>
    <w:rsid w:val="009A593A"/>
    <w:rsid w:val="009E4A3B"/>
    <w:rsid w:val="009E7A88"/>
    <w:rsid w:val="00A162F5"/>
    <w:rsid w:val="00A30E11"/>
    <w:rsid w:val="00A36DF2"/>
    <w:rsid w:val="00A6271C"/>
    <w:rsid w:val="00A6481B"/>
    <w:rsid w:val="00A72052"/>
    <w:rsid w:val="00A83F6A"/>
    <w:rsid w:val="00AB6670"/>
    <w:rsid w:val="00AB7395"/>
    <w:rsid w:val="00AC2604"/>
    <w:rsid w:val="00AF0397"/>
    <w:rsid w:val="00AF32B8"/>
    <w:rsid w:val="00AF4427"/>
    <w:rsid w:val="00AF4CF0"/>
    <w:rsid w:val="00B12AC1"/>
    <w:rsid w:val="00B2622D"/>
    <w:rsid w:val="00B3081B"/>
    <w:rsid w:val="00B36EF4"/>
    <w:rsid w:val="00B96FF2"/>
    <w:rsid w:val="00BC1529"/>
    <w:rsid w:val="00BF5D7A"/>
    <w:rsid w:val="00C222DD"/>
    <w:rsid w:val="00C30CEA"/>
    <w:rsid w:val="00C31D02"/>
    <w:rsid w:val="00C60858"/>
    <w:rsid w:val="00CC1167"/>
    <w:rsid w:val="00CE2CDE"/>
    <w:rsid w:val="00CE505A"/>
    <w:rsid w:val="00D03312"/>
    <w:rsid w:val="00D31586"/>
    <w:rsid w:val="00D40C6A"/>
    <w:rsid w:val="00D45351"/>
    <w:rsid w:val="00D52FD5"/>
    <w:rsid w:val="00D53AA1"/>
    <w:rsid w:val="00D5460E"/>
    <w:rsid w:val="00D66A24"/>
    <w:rsid w:val="00D85011"/>
    <w:rsid w:val="00D85113"/>
    <w:rsid w:val="00DA276F"/>
    <w:rsid w:val="00DB5871"/>
    <w:rsid w:val="00DC2B67"/>
    <w:rsid w:val="00DC43CE"/>
    <w:rsid w:val="00DD178D"/>
    <w:rsid w:val="00DE52EF"/>
    <w:rsid w:val="00DF5F71"/>
    <w:rsid w:val="00DF6E24"/>
    <w:rsid w:val="00E01C96"/>
    <w:rsid w:val="00E34655"/>
    <w:rsid w:val="00E34D63"/>
    <w:rsid w:val="00E4532D"/>
    <w:rsid w:val="00E70E1C"/>
    <w:rsid w:val="00E94AB9"/>
    <w:rsid w:val="00EC14A3"/>
    <w:rsid w:val="00ED14C8"/>
    <w:rsid w:val="00EE16A2"/>
    <w:rsid w:val="00F355E4"/>
    <w:rsid w:val="00F41BB6"/>
    <w:rsid w:val="00F72AF0"/>
    <w:rsid w:val="00F934D3"/>
    <w:rsid w:val="00F9628C"/>
    <w:rsid w:val="00F96C74"/>
    <w:rsid w:val="00FA2EB8"/>
    <w:rsid w:val="00FA66F2"/>
    <w:rsid w:val="00FC3C7C"/>
    <w:rsid w:val="00FC55B8"/>
    <w:rsid w:val="00FD31BA"/>
    <w:rsid w:val="00FE5438"/>
    <w:rsid w:val="00FE5B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F1C6C1B"/>
  <w15:docId w15:val="{65834DFF-1834-4B82-AEDB-079FD73C91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51F7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551F78"/>
    <w:pPr>
      <w:spacing w:after="0" w:line="240" w:lineRule="auto"/>
    </w:pPr>
  </w:style>
  <w:style w:type="character" w:styleId="a4">
    <w:name w:val="Strong"/>
    <w:basedOn w:val="a0"/>
    <w:uiPriority w:val="22"/>
    <w:qFormat/>
    <w:rsid w:val="00202544"/>
    <w:rPr>
      <w:b/>
      <w:bCs/>
    </w:rPr>
  </w:style>
  <w:style w:type="paragraph" w:styleId="2">
    <w:name w:val="Quote"/>
    <w:basedOn w:val="a"/>
    <w:next w:val="a"/>
    <w:link w:val="20"/>
    <w:uiPriority w:val="29"/>
    <w:qFormat/>
    <w:rsid w:val="00202544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0">
    <w:name w:val="Цитата 2 Знак"/>
    <w:basedOn w:val="a0"/>
    <w:link w:val="2"/>
    <w:uiPriority w:val="29"/>
    <w:rsid w:val="00202544"/>
    <w:rPr>
      <w:i/>
      <w:iCs/>
      <w:color w:val="404040" w:themeColor="text1" w:themeTint="BF"/>
    </w:rPr>
  </w:style>
  <w:style w:type="paragraph" w:styleId="a5">
    <w:name w:val="Balloon Text"/>
    <w:basedOn w:val="a"/>
    <w:link w:val="a6"/>
    <w:uiPriority w:val="99"/>
    <w:semiHidden/>
    <w:unhideWhenUsed/>
    <w:rsid w:val="00341B7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341B73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DB587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B5871"/>
    <w:rPr>
      <w:rFonts w:ascii="Courier New" w:eastAsia="Times New Roman" w:hAnsi="Courier New" w:cs="Courier New"/>
      <w:sz w:val="20"/>
      <w:szCs w:val="20"/>
    </w:rPr>
  </w:style>
  <w:style w:type="character" w:customStyle="1" w:styleId="co2">
    <w:name w:val="co2"/>
    <w:basedOn w:val="a0"/>
    <w:rsid w:val="00AF0397"/>
  </w:style>
  <w:style w:type="character" w:customStyle="1" w:styleId="kw4">
    <w:name w:val="kw4"/>
    <w:basedOn w:val="a0"/>
    <w:rsid w:val="00AF0397"/>
  </w:style>
  <w:style w:type="character" w:customStyle="1" w:styleId="br0">
    <w:name w:val="br0"/>
    <w:basedOn w:val="a0"/>
    <w:rsid w:val="00AF0397"/>
  </w:style>
  <w:style w:type="character" w:customStyle="1" w:styleId="kw3">
    <w:name w:val="kw3"/>
    <w:basedOn w:val="a0"/>
    <w:rsid w:val="00AF0397"/>
  </w:style>
  <w:style w:type="character" w:customStyle="1" w:styleId="sy0">
    <w:name w:val="sy0"/>
    <w:basedOn w:val="a0"/>
    <w:rsid w:val="00AF0397"/>
  </w:style>
  <w:style w:type="character" w:customStyle="1" w:styleId="st0">
    <w:name w:val="st0"/>
    <w:basedOn w:val="a0"/>
    <w:rsid w:val="00AF0397"/>
  </w:style>
  <w:style w:type="character" w:customStyle="1" w:styleId="nu0">
    <w:name w:val="nu0"/>
    <w:basedOn w:val="a0"/>
    <w:rsid w:val="00AF0397"/>
  </w:style>
  <w:style w:type="character" w:customStyle="1" w:styleId="es1">
    <w:name w:val="es1"/>
    <w:basedOn w:val="a0"/>
    <w:rsid w:val="00AF0397"/>
  </w:style>
  <w:style w:type="character" w:customStyle="1" w:styleId="kw1">
    <w:name w:val="kw1"/>
    <w:basedOn w:val="a0"/>
    <w:rsid w:val="00AF0397"/>
  </w:style>
  <w:style w:type="character" w:styleId="a7">
    <w:name w:val="Placeholder Text"/>
    <w:basedOn w:val="a0"/>
    <w:uiPriority w:val="99"/>
    <w:semiHidden/>
    <w:rsid w:val="00472BD9"/>
    <w:rPr>
      <w:color w:val="808080"/>
    </w:rPr>
  </w:style>
  <w:style w:type="character" w:customStyle="1" w:styleId="me1">
    <w:name w:val="me1"/>
    <w:basedOn w:val="a0"/>
    <w:rsid w:val="00050D6B"/>
  </w:style>
  <w:style w:type="character" w:customStyle="1" w:styleId="nu16">
    <w:name w:val="nu16"/>
    <w:basedOn w:val="a0"/>
    <w:rsid w:val="00050D6B"/>
  </w:style>
  <w:style w:type="paragraph" w:styleId="a8">
    <w:name w:val="List Paragraph"/>
    <w:basedOn w:val="a"/>
    <w:uiPriority w:val="34"/>
    <w:qFormat/>
    <w:rsid w:val="000D2E6A"/>
    <w:pPr>
      <w:ind w:left="720"/>
      <w:contextualSpacing/>
    </w:pPr>
  </w:style>
  <w:style w:type="paragraph" w:styleId="a9">
    <w:name w:val="header"/>
    <w:basedOn w:val="a"/>
    <w:link w:val="aa"/>
    <w:uiPriority w:val="99"/>
    <w:unhideWhenUsed/>
    <w:rsid w:val="00AC260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AC2604"/>
  </w:style>
  <w:style w:type="paragraph" w:styleId="ab">
    <w:name w:val="footer"/>
    <w:basedOn w:val="a"/>
    <w:link w:val="ac"/>
    <w:uiPriority w:val="99"/>
    <w:unhideWhenUsed/>
    <w:rsid w:val="00AC260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AC260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99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0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83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70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557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727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926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7699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694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359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141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366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42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941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414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588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625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165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591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057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5453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212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69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204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8486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4751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843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5510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31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8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0947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5115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901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416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015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6986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41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453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392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220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123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299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97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780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8758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089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728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344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7405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3784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577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652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295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942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593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2346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259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39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2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40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776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173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570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2266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578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625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5447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4825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581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589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84100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788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47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201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693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948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30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766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687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3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9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0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652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295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38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72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4241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005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314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637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582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3913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646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139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55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948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382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963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333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8421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146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9472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3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9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53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26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058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399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780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158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118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5275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657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748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126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33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729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005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341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5085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58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903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7890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239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400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7834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90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267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968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885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5711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073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656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1712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991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69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4332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700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8107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787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64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858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729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0642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166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34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35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6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oleObject" Target="embeddings/Microsoft_Visio_2003-2010_Drawing3.vsd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2.vsd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header" Target="header3.xml"/><Relationship Id="rId10" Type="http://schemas.openxmlformats.org/officeDocument/2006/relationships/image" Target="media/image3.pn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Microsoft_Visio_2003-2010_Drawing1.vsd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2BD263-B8FA-40C4-A480-3D9E0B2BAD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9</TotalTime>
  <Pages>13</Pages>
  <Words>1857</Words>
  <Characters>10587</Characters>
  <Application>Microsoft Office Word</Application>
  <DocSecurity>0</DocSecurity>
  <Lines>88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tya Kharuk</dc:creator>
  <cp:keywords/>
  <dc:description/>
  <cp:lastModifiedBy>Andros</cp:lastModifiedBy>
  <cp:revision>9</cp:revision>
  <cp:lastPrinted>2016-09-14T19:41:00Z</cp:lastPrinted>
  <dcterms:created xsi:type="dcterms:W3CDTF">2019-02-16T15:45:00Z</dcterms:created>
  <dcterms:modified xsi:type="dcterms:W3CDTF">2019-02-21T19:19:00Z</dcterms:modified>
</cp:coreProperties>
</file>